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172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529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406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381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589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65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7937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5377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2146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021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971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DDCCD-B088-4F54-955F-11A173298944}" type="datetimeFigureOut">
              <a:rPr lang="en-US" smtClean="0"/>
              <a:t>3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BD781E-7B2A-496F-8AA7-9649B745FF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853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52400" y="382506"/>
            <a:ext cx="8775929" cy="5940088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20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HƯƠNG 4:  PHÂN TÍCH CHỨC NĂNG HT THƯ VIỆN ĐH QUẢNG NAM</a:t>
            </a: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n-US" sz="20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1600"/>
            <a:ext cx="9144000" cy="462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192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21464"/>
            <a:ext cx="876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/>
              <a:t>I. Biểu đồ chức năng nghiệp vụ	</a:t>
            </a:r>
            <a:endParaRPr lang="en-US"/>
          </a:p>
          <a:p>
            <a:r>
              <a:rPr lang="en-US" b="1" i="1"/>
              <a:t>1.1. Biểu đồ phân cấp chức </a:t>
            </a:r>
            <a:r>
              <a:rPr lang="en-US" b="1" i="1" smtClean="0"/>
              <a:t>năng</a:t>
            </a:r>
            <a:r>
              <a:rPr lang="en-US" i="1" smtClean="0"/>
              <a:t> </a:t>
            </a:r>
            <a:endParaRPr lang="en-US" smtClean="0"/>
          </a:p>
        </p:txBody>
      </p:sp>
      <p:sp>
        <p:nvSpPr>
          <p:cNvPr id="5" name="TextBox 4"/>
          <p:cNvSpPr txBox="1"/>
          <p:nvPr/>
        </p:nvSpPr>
        <p:spPr>
          <a:xfrm>
            <a:off x="1066800" y="18288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19200" y="19812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371600" y="21336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76400" y="24384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567509"/>
              </p:ext>
            </p:extLst>
          </p:nvPr>
        </p:nvGraphicFramePr>
        <p:xfrm>
          <a:off x="653823" y="990600"/>
          <a:ext cx="7651977" cy="567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6263037" imgH="4643050" progId="Visio.Drawing.11">
                  <p:embed/>
                </p:oleObj>
              </mc:Choice>
              <mc:Fallback>
                <p:oleObj r:id="rId3" imgW="6263037" imgH="46430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823" y="990600"/>
                        <a:ext cx="7651977" cy="5675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37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Box 43"/>
          <p:cNvSpPr txBox="1"/>
          <p:nvPr/>
        </p:nvSpPr>
        <p:spPr>
          <a:xfrm>
            <a:off x="-16476" y="228600"/>
            <a:ext cx="769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/>
              <a:t>II. Biểu đồ luồng giữ liệu DFD</a:t>
            </a:r>
            <a:endParaRPr lang="en-US"/>
          </a:p>
          <a:p>
            <a:r>
              <a:rPr lang="en-US" b="1" i="1"/>
              <a:t>2.1. Biểu đồ ngữ cảnh (biểu đồ DFD ở mức ngữ cảnh) </a:t>
            </a:r>
            <a:endParaRPr lang="en-US"/>
          </a:p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308096"/>
              </p:ext>
            </p:extLst>
          </p:nvPr>
        </p:nvGraphicFramePr>
        <p:xfrm>
          <a:off x="609600" y="1127446"/>
          <a:ext cx="7772400" cy="5599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3" imgW="5550161" imgH="4003180" progId="Visio.Drawing.11">
                  <p:embed/>
                </p:oleObj>
              </mc:Choice>
              <mc:Fallback>
                <p:oleObj r:id="rId3" imgW="5550161" imgH="4003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27446"/>
                        <a:ext cx="7772400" cy="5599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832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2494" y="19485"/>
            <a:ext cx="3219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2.2.Biểu </a:t>
            </a:r>
            <a:r>
              <a:rPr lang="en-US" b="1" i="1" dirty="0" err="1"/>
              <a:t>đồ</a:t>
            </a:r>
            <a:r>
              <a:rPr lang="en-US" b="1" i="1" dirty="0"/>
              <a:t> DFD ở </a:t>
            </a:r>
            <a:r>
              <a:rPr lang="en-US" b="1" i="1" dirty="0" err="1" smtClean="0"/>
              <a:t>mức</a:t>
            </a:r>
            <a:r>
              <a:rPr lang="en-US" b="1" i="1" dirty="0" smtClean="0"/>
              <a:t> </a:t>
            </a:r>
            <a:r>
              <a:rPr lang="en-US" b="1" i="1" dirty="0" err="1" smtClean="0"/>
              <a:t>đỉnh</a:t>
            </a:r>
            <a:r>
              <a:rPr lang="en-US" b="1" i="1" dirty="0" smtClean="0"/>
              <a:t>: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588643"/>
              </p:ext>
            </p:extLst>
          </p:nvPr>
        </p:nvGraphicFramePr>
        <p:xfrm>
          <a:off x="838200" y="685800"/>
          <a:ext cx="7239000" cy="6006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3" imgW="6652529" imgH="5829037" progId="Visio.Drawing.11">
                  <p:embed/>
                </p:oleObj>
              </mc:Choice>
              <mc:Fallback>
                <p:oleObj r:id="rId3" imgW="6652529" imgH="58290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85800"/>
                        <a:ext cx="7239000" cy="6006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59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358720"/>
            <a:ext cx="5334000" cy="1174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57056" tIns="12696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1" u="none" strike="noStrike" cap="none" normalizeH="0" baseline="0" smtClean="0" bmk="_Toc41847227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i="1">
                <a:latin typeface="Times New Roman" pitchFamily="18" charset="0"/>
                <a:cs typeface="Times New Roman" pitchFamily="18" charset="0"/>
              </a:rPr>
              <a:t>2.3. Biểu đồ DFD ở mức 2:</a:t>
            </a: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b="1" i="1" u="none" strike="noStrike" cap="none" normalizeH="0" baseline="0" smtClean="0" bmk="_Toc41847227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ức năng quản lý Sách</a:t>
            </a:r>
            <a:endParaRPr kumimoji="0" lang="en-US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919825"/>
              </p:ext>
            </p:extLst>
          </p:nvPr>
        </p:nvGraphicFramePr>
        <p:xfrm>
          <a:off x="1219200" y="852990"/>
          <a:ext cx="7364600" cy="524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5990603" imgH="4265098" progId="Visio.Drawing.11">
                  <p:embed/>
                </p:oleObj>
              </mc:Choice>
              <mc:Fallback>
                <p:oleObj r:id="rId3" imgW="5990603" imgH="42650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52990"/>
                        <a:ext cx="7364600" cy="5243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499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49"/>
          <p:cNvSpPr>
            <a:spLocks noChangeArrowheads="1"/>
          </p:cNvSpPr>
          <p:nvPr/>
        </p:nvSpPr>
        <p:spPr bwMode="auto">
          <a:xfrm>
            <a:off x="0" y="-112499"/>
            <a:ext cx="3214837" cy="682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056" tIns="12696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b="1" i="1" u="none" strike="noStrike" cap="none" normalizeH="0" baseline="0" smtClean="0" bmk="_Toc418471013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ức năng quản lý độc giả</a:t>
            </a:r>
            <a:endParaRPr kumimoji="0" lang="en-US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ectangle 62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383829"/>
              </p:ext>
            </p:extLst>
          </p:nvPr>
        </p:nvGraphicFramePr>
        <p:xfrm>
          <a:off x="838201" y="435083"/>
          <a:ext cx="6927056" cy="5984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r:id="rId3" imgW="5453314" imgH="4709896" progId="Visio.Drawing.11">
                  <p:embed/>
                </p:oleObj>
              </mc:Choice>
              <mc:Fallback>
                <p:oleObj r:id="rId3" imgW="5453314" imgH="4709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1" y="435083"/>
                        <a:ext cx="6927056" cy="5984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2699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843" y="272534"/>
            <a:ext cx="4470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Chức năng  báo cáo\thống kê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176904"/>
              </p:ext>
            </p:extLst>
          </p:nvPr>
        </p:nvGraphicFramePr>
        <p:xfrm>
          <a:off x="533400" y="790008"/>
          <a:ext cx="6515100" cy="497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r:id="rId3" imgW="5939232" imgH="4535004" progId="Visio.Drawing.11">
                  <p:embed/>
                </p:oleObj>
              </mc:Choice>
              <mc:Fallback>
                <p:oleObj r:id="rId3" imgW="5939232" imgH="45350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90008"/>
                        <a:ext cx="6515100" cy="4972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29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Box 69"/>
          <p:cNvSpPr txBox="1"/>
          <p:nvPr/>
        </p:nvSpPr>
        <p:spPr>
          <a:xfrm>
            <a:off x="391946" y="228600"/>
            <a:ext cx="3191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mượn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trả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946" y="914400"/>
            <a:ext cx="77724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255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0</TotalTime>
  <Words>83</Words>
  <Application>Microsoft Office PowerPoint</Application>
  <PresentationFormat>On-screen Show (4:3)</PresentationFormat>
  <Paragraphs>28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Times New Roman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H KHOA</dc:creator>
  <cp:lastModifiedBy>quy long</cp:lastModifiedBy>
  <cp:revision>32</cp:revision>
  <dcterms:created xsi:type="dcterms:W3CDTF">2016-03-16T15:11:45Z</dcterms:created>
  <dcterms:modified xsi:type="dcterms:W3CDTF">2016-03-21T16:38:41Z</dcterms:modified>
</cp:coreProperties>
</file>